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70" r:id="rId3"/>
    <p:sldId id="271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81" r:id="rId23"/>
    <p:sldId id="282" r:id="rId24"/>
    <p:sldId id="280" r:id="rId25"/>
    <p:sldId id="283" r:id="rId26"/>
    <p:sldId id="284" r:id="rId27"/>
    <p:sldId id="285" r:id="rId28"/>
    <p:sldId id="286" r:id="rId29"/>
    <p:sldId id="269" r:id="rId3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3" autoAdjust="0"/>
    <p:restoredTop sz="94660"/>
  </p:normalViewPr>
  <p:slideViewPr>
    <p:cSldViewPr snapToGrid="0">
      <p:cViewPr varScale="1">
        <p:scale>
          <a:sx n="79" d="100"/>
          <a:sy n="79" d="100"/>
        </p:scale>
        <p:origin x="8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CEF3B-A037-46D0-B02C-1428F07E9383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pPr/>
              <a:t>4/1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96DFF08F-DC6B-4601-B491-B0F83F6DD2DA}" type="datetimeFigureOut">
              <a:rPr lang="en-US" dirty="0"/>
              <a:pPr/>
              <a:t>4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FF08F-DC6B-4601-B491-B0F83F6DD2DA}" type="datetimeFigureOut">
              <a:rPr lang="en-US" dirty="0"/>
              <a:t>4/1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6DFF08F-DC6B-4601-B491-B0F83F6DD2DA}" type="datetimeFigureOut">
              <a:rPr lang="en-US" dirty="0"/>
              <a:pPr/>
              <a:t>4/1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2.emf"/><Relationship Id="rId10" Type="http://schemas.openxmlformats.org/officeDocument/2006/relationships/image" Target="../media/image16.png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2.vsd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2754269"/>
          </a:xfrm>
        </p:spPr>
        <p:txBody>
          <a:bodyPr/>
          <a:lstStyle/>
          <a:p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engua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Daya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/>
            </a:r>
            <a:b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</a:br>
            <a:r>
              <a:rPr 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(Power Amplifier)</a:t>
            </a:r>
            <a:endParaRPr lang="en-US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Elektronika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 II</a:t>
            </a:r>
          </a:p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Teknik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</a:rPr>
              <a:t>Elektro-Unikom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72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024839"/>
          </a:xfrm>
        </p:spPr>
        <p:txBody>
          <a:bodyPr>
            <a:normAutofit fontScale="90000"/>
          </a:bodyPr>
          <a:lstStyle/>
          <a:p>
            <a:pPr marL="685800" indent="-685800">
              <a:buFont typeface="Wingdings" panose="05000000000000000000" pitchFamily="2" charset="2"/>
              <a:buChar char="v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ode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koplingan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pling Method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117558"/>
            <a:ext cx="10058400" cy="3751536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kait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g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ribusi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nput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d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kait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ng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ribusi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put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uju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0" indent="0">
              <a:buNone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lanjutnya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astik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dak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an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am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amp;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orsi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d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7749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968" y="2163527"/>
            <a:ext cx="3234089" cy="796240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figurasi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koplingan</a:t>
            </a:r>
            <a:endParaRPr 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78907" y="1833736"/>
            <a:ext cx="5161546" cy="145582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pasitif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ive Cou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.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fo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er Cou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0" indent="0">
              <a:buNone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.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ngsu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rect Coupli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0" indent="0">
              <a:buNone/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934327" y="1528011"/>
            <a:ext cx="1323473" cy="18279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433" y="3946859"/>
            <a:ext cx="1704725" cy="161173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2341521" y="5782997"/>
            <a:ext cx="295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094" y="3954378"/>
            <a:ext cx="1585412" cy="1604211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8"/>
          <p:cNvSpPr/>
          <p:nvPr/>
        </p:nvSpPr>
        <p:spPr>
          <a:xfrm>
            <a:off x="5104553" y="5782997"/>
            <a:ext cx="306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dirty="0"/>
          </a:p>
        </p:txBody>
      </p:sp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567" y="3946859"/>
            <a:ext cx="2037096" cy="158324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/>
        </p:nvSpPr>
        <p:spPr>
          <a:xfrm>
            <a:off x="8259680" y="5782997"/>
            <a:ext cx="282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046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" grpId="0"/>
      <p:bldP spid="9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024839"/>
          </a:xfrm>
        </p:spPr>
        <p:txBody>
          <a:bodyPr>
            <a:normAutofit/>
          </a:bodyPr>
          <a:lstStyle/>
          <a:p>
            <a:pPr marL="685800" indent="-685800">
              <a:buFont typeface="Wingdings" panose="05000000000000000000" pitchFamily="2" charset="2"/>
              <a:buChar char="v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ekuensi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rja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6480" y="2081459"/>
            <a:ext cx="5483994" cy="11670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udio (20 Hz – 20 kHz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adio </a:t>
            </a:r>
            <a:r>
              <a:rPr lang="en-US" sz="28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ekuensi</a:t>
            </a:r>
            <a:r>
              <a:rPr 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 &gt; 20 KHz)</a:t>
            </a:r>
          </a:p>
          <a:p>
            <a:pPr marL="0" indent="0"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11203" y="2015289"/>
            <a:ext cx="4326557" cy="1167063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dasarkan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ntang</a:t>
            </a:r>
            <a:r>
              <a:rPr lang="en-US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ekuensi</a:t>
            </a:r>
            <a:r>
              <a:rPr lang="en-US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rjanya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5137484" y="2213811"/>
            <a:ext cx="589548" cy="7700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11202" y="4152899"/>
            <a:ext cx="4326557" cy="1167063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dasarkan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bar</a:t>
            </a:r>
            <a:r>
              <a:rPr lang="en-US" sz="3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ita </a:t>
            </a:r>
            <a:r>
              <a:rPr lang="en-US" sz="36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ekuensi</a:t>
            </a:r>
            <a:r>
              <a:rPr lang="en-US" sz="3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rjanya</a:t>
            </a:r>
            <a:endParaRPr lang="en-US" sz="3600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126480" y="4152899"/>
            <a:ext cx="5483994" cy="11670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ita </a:t>
            </a:r>
            <a:r>
              <a:rPr lang="en-US" sz="28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mpit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800" i="1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rowband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ita </a:t>
            </a:r>
            <a:r>
              <a:rPr lang="en-US" sz="28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bar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800" i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deband</a:t>
            </a:r>
            <a:r>
              <a:rPr lang="en-US" sz="2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5137484" y="4351419"/>
            <a:ext cx="589548" cy="7700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678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5" grpId="0" animBg="1"/>
      <p:bldP spid="6" grpId="0" animBg="1"/>
      <p:bldP spid="7" grpId="0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A” (1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84470" y="2761244"/>
            <a:ext cx="4069080" cy="655721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504" y="1787689"/>
            <a:ext cx="4489985" cy="279634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ight Arrow 6"/>
          <p:cNvSpPr/>
          <p:nvPr/>
        </p:nvSpPr>
        <p:spPr>
          <a:xfrm>
            <a:off x="4568247" y="2282989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37070" y="2889049"/>
            <a:ext cx="31638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kopling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pasitif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9574817" y="3744090"/>
                <a:ext cx="2126608" cy="7339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𝑐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𝐸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𝑚𝑠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74817" y="3744090"/>
                <a:ext cx="2126608" cy="73391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9574817" y="4609096"/>
                <a:ext cx="2164952" cy="7339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𝑐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𝐸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𝑎𝑘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74817" y="4609096"/>
                <a:ext cx="2164952" cy="73391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9574817" y="5531248"/>
                <a:ext cx="2008177" cy="7339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𝑐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𝐸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𝑝</m:t>
                                  </m:r>
                                </m:e>
                              </m:d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8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74817" y="5531248"/>
                <a:ext cx="2008177" cy="7339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7042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/>
      <p:bldP spid="2" grpId="0"/>
      <p:bldP spid="3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A” (2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0099" y="3239499"/>
            <a:ext cx="4069080" cy="655721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656221" y="2995860"/>
            <a:ext cx="709863" cy="11430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9761" y="3367304"/>
            <a:ext cx="37483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kopling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ator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148137" y="23386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994917"/>
              </p:ext>
            </p:extLst>
          </p:nvPr>
        </p:nvGraphicFramePr>
        <p:xfrm>
          <a:off x="5678902" y="1840551"/>
          <a:ext cx="4126831" cy="3453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2647984" imgH="2524057" progId="Visio.Drawing.15">
                  <p:embed/>
                </p:oleObj>
              </mc:Choice>
              <mc:Fallback>
                <p:oleObj name="Visio" r:id="rId4" imgW="2647984" imgH="25240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902" y="1840551"/>
                        <a:ext cx="4126831" cy="3453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2731714" y="4519681"/>
            <a:ext cx="2832891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gangan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ator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us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ator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edansi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ato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Oval 9"/>
          <p:cNvSpPr/>
          <p:nvPr/>
        </p:nvSpPr>
        <p:spPr>
          <a:xfrm>
            <a:off x="8681154" y="2081463"/>
            <a:ext cx="691444" cy="11580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733233" y="2783524"/>
            <a:ext cx="2917472" cy="17361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9567920" y="4701262"/>
                <a:ext cx="2143985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𝑎𝑘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7920" y="4701262"/>
                <a:ext cx="2143985" cy="61093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9808695" y="1784235"/>
                <a:ext cx="869725" cy="5308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08695" y="1784235"/>
                <a:ext cx="869725" cy="530851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9616048" y="5443314"/>
                <a:ext cx="2467727" cy="6978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𝑚𝑠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6048" y="5443314"/>
                <a:ext cx="2467727" cy="69788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9776410" y="2972884"/>
                <a:ext cx="2448299" cy="5271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  <m:sup>
                        <m:r>
                          <a:rPr lang="en-US" sz="1400" i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sz="1400" i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1400" i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sz="1400" i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sz="1400" i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 smtClean="0"/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𝐸</m:t>
                            </m:r>
                          </m:sub>
                        </m:sSub>
                      </m:num>
                      <m:den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6410" y="2972884"/>
                <a:ext cx="2448299" cy="527132"/>
              </a:xfrm>
              <a:prstGeom prst="rect">
                <a:avLst/>
              </a:prstGeom>
              <a:blipFill rotWithShape="0">
                <a:blip r:embed="rId9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9849327" y="2374691"/>
                <a:ext cx="838178" cy="5308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sz="1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400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9327" y="2374691"/>
                <a:ext cx="838178" cy="530851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1330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0" grpId="0" animBg="1"/>
      <p:bldP spid="6" grpId="0"/>
      <p:bldP spid="11" grpId="0"/>
      <p:bldP spid="13" grpId="0"/>
      <p:bldP spid="14" grpId="0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</a:t>
            </a:r>
            <a:r>
              <a:rPr lang="en-US" sz="40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B</a:t>
            </a:r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” (1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84470" y="2304040"/>
            <a:ext cx="3281219" cy="655721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3665879" y="1825784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84470" y="2431845"/>
            <a:ext cx="32812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sep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34799" y="2062513"/>
            <a:ext cx="538801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ilik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fisiensi</a:t>
            </a:r>
            <a:r>
              <a:rPr lang="en-US" dirty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dirty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sar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banding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as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dah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mplementasikan</a:t>
            </a:r>
            <a:endParaRPr lang="en-US" dirty="0" smtClean="0"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Kelinieritasannya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tidak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sebaik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penguat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kelas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A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Operasi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kerjanya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umumnya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cs typeface="Times New Roman" panose="02020603050405020304" pitchFamily="18" charset="0"/>
              </a:rPr>
              <a:t>bersifat</a:t>
            </a:r>
            <a:r>
              <a:rPr lang="en-US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 smtClean="0">
                <a:latin typeface="Book Antiqua" panose="02040602050305030304" pitchFamily="18" charset="0"/>
                <a:cs typeface="Times New Roman" panose="02020603050405020304" pitchFamily="18" charset="0"/>
              </a:rPr>
              <a:t>Push Full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3594809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</a:t>
            </a:r>
            <a:r>
              <a:rPr lang="en-US" sz="40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B</a:t>
            </a:r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” (2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8218" y="3025935"/>
            <a:ext cx="2282003" cy="655721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2558974" y="2547679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84470" y="3153741"/>
            <a:ext cx="19775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sep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ush Full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598" y="1780674"/>
            <a:ext cx="4069015" cy="30800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9026" y="1828798"/>
            <a:ext cx="3554722" cy="29357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441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</a:t>
            </a:r>
            <a:r>
              <a:rPr lang="en-US" sz="40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B</a:t>
            </a:r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” (3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52913" y="3438016"/>
            <a:ext cx="2438414" cy="655721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2992111" y="2959760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2913" y="3565821"/>
            <a:ext cx="23530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ossover Distortion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902758" y="3565821"/>
            <a:ext cx="58128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jad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alih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rja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1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2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liknya</a:t>
            </a:r>
            <a:endParaRPr lang="en-US" dirty="0" smtClean="0"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5624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</a:t>
            </a:r>
            <a:r>
              <a:rPr lang="en-US" sz="40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B</a:t>
            </a:r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” (4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52913" y="3422626"/>
            <a:ext cx="2438414" cy="980932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2992111" y="3106976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2913" y="3565821"/>
            <a:ext cx="23530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baikan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ossover Distortion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01974" y="2063058"/>
            <a:ext cx="83263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lakuk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ambah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ngkai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ias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asis-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ya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put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anya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1.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mbahk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ngki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ag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gangan</a:t>
            </a:r>
            <a:endParaRPr lang="en-US" dirty="0" smtClean="0"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2.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mbahk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oda</a:t>
            </a:r>
            <a:endParaRPr lang="en-US" dirty="0" smtClean="0"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633" y="3422626"/>
            <a:ext cx="2935706" cy="27321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2709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109060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</a:t>
            </a:r>
            <a:r>
              <a:rPr lang="en-US" sz="4000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B</a:t>
            </a:r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” (5)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52913" y="3422626"/>
            <a:ext cx="2438414" cy="980932"/>
          </a:xfrm>
          <a:prstGeom prst="rect">
            <a:avLst/>
          </a:prstGeom>
          <a:ln>
            <a:solidFill>
              <a:schemeClr val="tx2"/>
            </a:solidFill>
          </a:ln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36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Calibri" panose="020F0502020204030204" pitchFamily="34" charset="0"/>
              <a:buNone/>
            </a:pP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2992111" y="3106976"/>
            <a:ext cx="709863" cy="16122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2913" y="3565821"/>
            <a:ext cx="221682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ema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</a:p>
          <a:p>
            <a:r>
              <a:rPr lang="en-US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baikannya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263321" y="3749669"/>
            <a:ext cx="48443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baik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makan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at</a:t>
            </a:r>
            <a:r>
              <a:rPr lang="en-US" b="1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b="1" i="1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sh Full</a:t>
            </a:r>
            <a:r>
              <a:rPr lang="en-US" i="1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at</a:t>
            </a:r>
            <a:r>
              <a:rPr lang="en-US" b="1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as</a:t>
            </a:r>
            <a:r>
              <a:rPr lang="en-US" b="1" dirty="0" smtClean="0"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B</a:t>
            </a: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253" y="1987042"/>
            <a:ext cx="3448537" cy="35252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260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832334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(Audio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549" y="2262437"/>
            <a:ext cx="5415020" cy="255019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325" y="1949115"/>
            <a:ext cx="5266989" cy="3908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21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3670" y="3296651"/>
            <a:ext cx="1489509" cy="46923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odel DC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000776"/>
          </a:xfrm>
        </p:spPr>
        <p:txBody>
          <a:bodyPr>
            <a:normAutofit fontScale="90000"/>
          </a:bodyPr>
          <a:lstStyle/>
          <a:p>
            <a:r>
              <a:rPr lang="en-US" sz="4000" spc="0" dirty="0" smtClean="0">
                <a:ln w="0"/>
                <a:solidFill>
                  <a:srgbClr val="0070C0"/>
                </a:soli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PEMBIASAN PENGUAT DAYA “KELAS B” (1)</a:t>
            </a:r>
            <a:endParaRPr lang="en-US" sz="4000" spc="0" dirty="0">
              <a:ln w="0"/>
              <a:solidFill>
                <a:srgbClr val="0070C0"/>
              </a:soli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2165684" y="2652963"/>
            <a:ext cx="866274" cy="17566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968" y="2117558"/>
            <a:ext cx="1528011" cy="3284621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861007" y="2221164"/>
                <a:ext cx="1937838" cy="610936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𝑄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2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𝐸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1007" y="2221164"/>
                <a:ext cx="1937838" cy="61093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861007" y="3150791"/>
                <a:ext cx="1937838" cy="60907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𝑄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𝐸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1007" y="3150791"/>
                <a:ext cx="1937838" cy="6090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8065464" y="2308393"/>
            <a:ext cx="22365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</a:t>
            </a:r>
            <a:r>
              <a:rPr lang="en-US" sz="16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Untuk</a:t>
            </a:r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supply </a:t>
            </a:r>
            <a:r>
              <a:rPr lang="en-US" sz="16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tunggal</a:t>
            </a:r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en-US" sz="1600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065464" y="3286052"/>
            <a:ext cx="21339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</a:t>
            </a:r>
            <a:r>
              <a:rPr lang="en-US" sz="16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Untuk</a:t>
            </a:r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supply </a:t>
            </a:r>
            <a:r>
              <a:rPr lang="en-US" sz="16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ganda</a:t>
            </a:r>
            <a:r>
              <a:rPr lang="en-US" sz="16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endParaRPr lang="en-US" sz="1600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6478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7" grpId="0" animBg="1"/>
      <p:bldP spid="8" grpId="0" animBg="1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039" y="3296651"/>
            <a:ext cx="1489509" cy="46923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odel AC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000776"/>
          </a:xfrm>
        </p:spPr>
        <p:txBody>
          <a:bodyPr>
            <a:normAutofit fontScale="90000"/>
          </a:bodyPr>
          <a:lstStyle/>
          <a:p>
            <a:r>
              <a:rPr lang="en-US" sz="4000" spc="0" dirty="0" smtClean="0">
                <a:ln w="0"/>
                <a:solidFill>
                  <a:srgbClr val="0070C0"/>
                </a:soli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PEMBIASAN PENGUAT DAYA “KELAS B” (2)</a:t>
            </a:r>
            <a:endParaRPr lang="en-US" sz="4000" spc="0" dirty="0">
              <a:ln w="0"/>
              <a:solidFill>
                <a:srgbClr val="0070C0"/>
              </a:soli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1852863" y="2652962"/>
            <a:ext cx="866274" cy="17566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606" y="1919035"/>
            <a:ext cx="3380874" cy="322446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703995" y="1963913"/>
                <a:ext cx="2244653" cy="66140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𝑎𝑡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𝐸𝑄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3995" y="1963913"/>
                <a:ext cx="2244653" cy="66140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6493445" y="2798679"/>
                <a:ext cx="2448170" cy="60907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𝑎𝑘𝑠</m:t>
                              </m:r>
                            </m:e>
                          </m:d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𝐸𝑄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3445" y="2798679"/>
                <a:ext cx="2448170" cy="60907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493445" y="3581122"/>
                <a:ext cx="2743700" cy="396006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𝑘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0,25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d>
                            <m:dPr>
                              <m:beg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𝑎𝑡</m:t>
                              </m:r>
                            </m:e>
                          </m:d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𝐶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93445" y="3581122"/>
                <a:ext cx="2743700" cy="396006"/>
              </a:xfrm>
              <a:prstGeom prst="rect">
                <a:avLst/>
              </a:prstGeom>
              <a:blipFill rotWithShape="0">
                <a:blip r:embed="rId5"/>
                <a:stretch>
                  <a:fillRect t="-50746" r="-885" b="-12238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6942189" y="4150494"/>
                <a:ext cx="1846211" cy="623248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𝐶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𝑎𝑡</m:t>
                                  </m:r>
                                </m:e>
                              </m:d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189" y="4150494"/>
                <a:ext cx="1846211" cy="62324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7176773" y="4947108"/>
                <a:ext cx="1489767" cy="670312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𝑎𝑘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6773" y="4947108"/>
                <a:ext cx="1489767" cy="67031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167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7101" y="2033336"/>
            <a:ext cx="6807467" cy="4199021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unggulan</a:t>
            </a:r>
            <a:endPara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 smtClean="0"/>
              <a:t>  - </a:t>
            </a:r>
            <a:r>
              <a:rPr lang="en-US" dirty="0" err="1" smtClean="0"/>
              <a:t>Efisiensi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gus</a:t>
            </a:r>
            <a:r>
              <a:rPr lang="en-US" dirty="0" smtClean="0"/>
              <a:t> </a:t>
            </a:r>
            <a:r>
              <a:rPr lang="en-US" dirty="0" err="1" smtClean="0"/>
              <a:t>diaplikasi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RF 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Memilki</a:t>
            </a:r>
            <a:r>
              <a:rPr lang="en-US" dirty="0" smtClean="0"/>
              <a:t> </a:t>
            </a:r>
            <a:r>
              <a:rPr lang="en-US" dirty="0" err="1" smtClean="0"/>
              <a:t>ukuran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yang </a:t>
            </a:r>
            <a:r>
              <a:rPr lang="en-US" dirty="0" err="1" smtClean="0"/>
              <a:t>kecil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kurangan</a:t>
            </a:r>
            <a:endPara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 smtClean="0"/>
              <a:t>  - </a:t>
            </a:r>
            <a:r>
              <a:rPr lang="en-US" dirty="0" err="1" smtClean="0"/>
              <a:t>Kelinieritasannnya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lalu</a:t>
            </a:r>
            <a:r>
              <a:rPr lang="en-US" dirty="0" smtClean="0"/>
              <a:t> </a:t>
            </a:r>
            <a:r>
              <a:rPr lang="en-US" dirty="0" err="1" smtClean="0"/>
              <a:t>coco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audio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menimbulkan</a:t>
            </a:r>
            <a:r>
              <a:rPr lang="en-US" dirty="0" smtClean="0"/>
              <a:t> </a:t>
            </a:r>
            <a:r>
              <a:rPr lang="en-US" dirty="0" err="1" smtClean="0"/>
              <a:t>gangguan</a:t>
            </a:r>
            <a:r>
              <a:rPr lang="en-US" dirty="0" smtClean="0"/>
              <a:t> RF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inductor &amp; </a:t>
            </a:r>
            <a:r>
              <a:rPr lang="en-US" dirty="0" err="1" smtClean="0"/>
              <a:t>transformator</a:t>
            </a:r>
            <a:r>
              <a:rPr lang="en-US" dirty="0" smtClean="0"/>
              <a:t> </a:t>
            </a:r>
            <a:r>
              <a:rPr lang="en-US" dirty="0" err="1" smtClean="0"/>
              <a:t>kopling</a:t>
            </a:r>
            <a:r>
              <a:rPr lang="en-US" dirty="0" smtClean="0"/>
              <a:t> ideal 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0" dirty="0" smtClean="0">
                <a:ln w="0"/>
                <a:solidFill>
                  <a:srgbClr val="C00000"/>
                </a:soli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C” (1)</a:t>
            </a:r>
            <a:endParaRPr lang="en-US" sz="4000" spc="0" dirty="0">
              <a:ln w="0"/>
              <a:solidFill>
                <a:srgbClr val="C00000"/>
              </a:soli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074568" y="2033335"/>
            <a:ext cx="5205664" cy="419902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likasi</a:t>
            </a:r>
            <a:endPara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 smtClean="0"/>
              <a:t>  </a:t>
            </a:r>
            <a:r>
              <a:rPr lang="en-US" dirty="0"/>
              <a:t>- </a:t>
            </a:r>
            <a:r>
              <a:rPr lang="en-US" dirty="0" err="1" smtClean="0"/>
              <a:t>Osilator-Osilator</a:t>
            </a:r>
            <a:r>
              <a:rPr lang="en-US" dirty="0" smtClean="0"/>
              <a:t> RF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RF 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Pemancar</a:t>
            </a:r>
            <a:r>
              <a:rPr lang="en-US" dirty="0" smtClean="0"/>
              <a:t> FM 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Penguat</a:t>
            </a:r>
            <a:r>
              <a:rPr lang="en-US" dirty="0" smtClean="0"/>
              <a:t> Booster 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 err="1" smtClean="0"/>
              <a:t>Ulang</a:t>
            </a:r>
            <a:r>
              <a:rPr lang="en-US" dirty="0" smtClean="0"/>
              <a:t> (Repeater) </a:t>
            </a:r>
            <a:r>
              <a:rPr lang="en-US" dirty="0" err="1" smtClean="0"/>
              <a:t>Frekuen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endParaRPr lang="en-US" dirty="0"/>
          </a:p>
          <a:p>
            <a:r>
              <a:rPr lang="en-US" dirty="0" smtClean="0"/>
              <a:t>  -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 err="1" smtClean="0"/>
              <a:t>Tertala</a:t>
            </a:r>
            <a:r>
              <a:rPr lang="en-US" dirty="0" smtClean="0"/>
              <a:t> (Tuned amplifier)</a:t>
            </a:r>
            <a:endParaRPr lang="en-US" dirty="0"/>
          </a:p>
          <a:p>
            <a:pPr marL="0" indent="0">
              <a:buFont typeface="Calibri" panose="020F0502020204030204" pitchFamily="34" charset="0"/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marL="0" indent="0">
              <a:buFont typeface="Calibri" panose="020F050202020403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4595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6116" y="2033336"/>
            <a:ext cx="6268452" cy="419902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rja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</a:t>
            </a:r>
          </a:p>
          <a:p>
            <a:r>
              <a:rPr lang="en-US" dirty="0" smtClean="0"/>
              <a:t>  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0" dirty="0" smtClean="0">
                <a:ln w="0"/>
                <a:solidFill>
                  <a:srgbClr val="C00000"/>
                </a:soli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C” (2)</a:t>
            </a:r>
            <a:endParaRPr lang="en-US" sz="4000" spc="0" dirty="0">
              <a:ln w="0"/>
              <a:solidFill>
                <a:srgbClr val="C00000"/>
              </a:soli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1151422" y="2645442"/>
            <a:ext cx="3035300" cy="646331"/>
          </a:xfrm>
          <a:prstGeom prst="rect">
            <a:avLst/>
          </a:prstGeom>
          <a:solidFill>
            <a:srgbClr val="FFCC66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800" dirty="0" err="1" smtClean="0"/>
              <a:t>Siklus</a:t>
            </a:r>
            <a:r>
              <a:rPr lang="en-US" sz="1800" dirty="0" smtClean="0"/>
              <a:t> </a:t>
            </a:r>
            <a:r>
              <a:rPr lang="en-US" sz="1800" dirty="0" err="1" smtClean="0"/>
              <a:t>kerja</a:t>
            </a:r>
            <a:r>
              <a:rPr lang="en-US" sz="1800" dirty="0" smtClean="0"/>
              <a:t> </a:t>
            </a:r>
            <a:r>
              <a:rPr lang="en-US" sz="1800" dirty="0" err="1" smtClean="0"/>
              <a:t>lebih</a:t>
            </a:r>
            <a:r>
              <a:rPr lang="en-US" sz="1800" dirty="0" smtClean="0"/>
              <a:t> </a:t>
            </a:r>
            <a:r>
              <a:rPr lang="en-US" sz="1800" dirty="0" err="1" smtClean="0"/>
              <a:t>kecil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 </a:t>
            </a:r>
            <a:r>
              <a:rPr lang="en-US" sz="1800" dirty="0" err="1" smtClean="0"/>
              <a:t>setengah</a:t>
            </a:r>
            <a:r>
              <a:rPr lang="en-US" sz="1800" dirty="0" smtClean="0"/>
              <a:t> </a:t>
            </a:r>
            <a:r>
              <a:rPr lang="en-US" sz="1800" dirty="0" err="1" smtClean="0"/>
              <a:t>sinyal</a:t>
            </a:r>
            <a:r>
              <a:rPr lang="en-US" sz="1800" dirty="0" smtClean="0"/>
              <a:t> </a:t>
            </a:r>
            <a:r>
              <a:rPr lang="en-US" sz="1800" dirty="0" err="1" smtClean="0"/>
              <a:t>inputnya</a:t>
            </a:r>
            <a:endParaRPr lang="en-US" sz="1800" dirty="0"/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1151422" y="3590658"/>
            <a:ext cx="4140200" cy="923330"/>
          </a:xfrm>
          <a:prstGeom prst="rect">
            <a:avLst/>
          </a:prstGeom>
          <a:solidFill>
            <a:srgbClr val="FFCC66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dapatkan</a:t>
            </a:r>
            <a:r>
              <a:rPr lang="en-US" sz="1800" dirty="0" smtClean="0"/>
              <a:t> </a:t>
            </a:r>
            <a:r>
              <a:rPr lang="en-US" sz="1800" dirty="0" err="1" smtClean="0"/>
              <a:t>arus</a:t>
            </a:r>
            <a:r>
              <a:rPr lang="en-US" sz="1800" dirty="0" smtClean="0"/>
              <a:t> </a:t>
            </a:r>
            <a:r>
              <a:rPr lang="en-US" sz="1800" dirty="0" err="1" smtClean="0"/>
              <a:t>balik</a:t>
            </a:r>
            <a:r>
              <a:rPr lang="en-US" sz="1800" dirty="0" smtClean="0"/>
              <a:t> basis-emitter-</a:t>
            </a:r>
            <a:r>
              <a:rPr lang="en-US" sz="1800" dirty="0" err="1" smtClean="0"/>
              <a:t>nya</a:t>
            </a:r>
            <a:r>
              <a:rPr lang="en-US" sz="1800" dirty="0" smtClean="0"/>
              <a:t>, </a:t>
            </a:r>
            <a:r>
              <a:rPr lang="en-US" sz="1800" dirty="0" err="1" smtClean="0"/>
              <a:t>nilai</a:t>
            </a:r>
            <a:r>
              <a:rPr lang="en-US" sz="1800" dirty="0" smtClean="0"/>
              <a:t> Q-</a:t>
            </a:r>
            <a:r>
              <a:rPr lang="en-US" sz="1800" dirty="0" err="1" smtClean="0"/>
              <a:t>nya</a:t>
            </a:r>
            <a:r>
              <a:rPr lang="en-US" sz="1800" dirty="0" smtClean="0"/>
              <a:t> </a:t>
            </a:r>
            <a:r>
              <a:rPr lang="en-US" sz="1800" dirty="0" err="1" smtClean="0"/>
              <a:t>harus</a:t>
            </a:r>
            <a:r>
              <a:rPr lang="en-US" sz="1800" dirty="0" smtClean="0"/>
              <a:t> </a:t>
            </a:r>
            <a:r>
              <a:rPr lang="en-US" sz="1800" dirty="0" err="1" smtClean="0"/>
              <a:t>melampaui</a:t>
            </a:r>
            <a:r>
              <a:rPr lang="en-US" sz="1800" dirty="0" smtClean="0"/>
              <a:t> </a:t>
            </a:r>
            <a:r>
              <a:rPr lang="en-US" sz="1800" dirty="0" err="1" smtClean="0"/>
              <a:t>nilai</a:t>
            </a:r>
            <a:r>
              <a:rPr lang="en-US" sz="1800" dirty="0" smtClean="0"/>
              <a:t> cut-off </a:t>
            </a:r>
            <a:r>
              <a:rPr lang="en-US" sz="1800" dirty="0" err="1" smtClean="0"/>
              <a:t>nya</a:t>
            </a:r>
            <a:endParaRPr lang="en-US" sz="1800" dirty="0"/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4494" y="2788134"/>
            <a:ext cx="4404644" cy="232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594684" y="3838074"/>
            <a:ext cx="1046748" cy="5053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1151422" y="4719802"/>
            <a:ext cx="5793072" cy="646331"/>
          </a:xfrm>
          <a:prstGeom prst="rect">
            <a:avLst/>
          </a:prstGeom>
          <a:solidFill>
            <a:srgbClr val="66FFFF"/>
          </a:soli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/>
            <a:r>
              <a:rPr lang="en-US" sz="1800" dirty="0" smtClean="0"/>
              <a:t> </a:t>
            </a:r>
            <a:r>
              <a:rPr lang="en-US" sz="1800" dirty="0" err="1" smtClean="0"/>
              <a:t>Rangkaian</a:t>
            </a:r>
            <a:r>
              <a:rPr lang="en-US" sz="1800" dirty="0" smtClean="0"/>
              <a:t> tank circuit;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gubah</a:t>
            </a:r>
            <a:r>
              <a:rPr lang="en-US" sz="1800" dirty="0" smtClean="0"/>
              <a:t> </a:t>
            </a:r>
            <a:r>
              <a:rPr lang="en-US" sz="1800" dirty="0" err="1" smtClean="0"/>
              <a:t>arus</a:t>
            </a:r>
            <a:r>
              <a:rPr lang="en-US" sz="1800" dirty="0" smtClean="0"/>
              <a:t> </a:t>
            </a:r>
            <a:r>
              <a:rPr lang="en-US" sz="1800" dirty="0" err="1" smtClean="0"/>
              <a:t>pulsa</a:t>
            </a:r>
            <a:r>
              <a:rPr lang="en-US" sz="1800" dirty="0" smtClean="0"/>
              <a:t> </a:t>
            </a:r>
            <a:r>
              <a:rPr lang="en-US" sz="1800" dirty="0" err="1" smtClean="0"/>
              <a:t>menjadi</a:t>
            </a:r>
            <a:r>
              <a:rPr lang="en-US" sz="1800" dirty="0" smtClean="0"/>
              <a:t> </a:t>
            </a:r>
            <a:r>
              <a:rPr lang="en-US" sz="1800" dirty="0" err="1" smtClean="0"/>
              <a:t>sinyal</a:t>
            </a:r>
            <a:r>
              <a:rPr lang="en-US" sz="1800" dirty="0" smtClean="0"/>
              <a:t> sinu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136834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081462"/>
            <a:ext cx="10058400" cy="419902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ma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nya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r>
              <a:rPr lang="en-US" dirty="0" smtClean="0"/>
              <a:t>  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pc="0" dirty="0" smtClean="0">
                <a:ln w="0"/>
                <a:solidFill>
                  <a:srgbClr val="C00000"/>
                </a:soli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ANALISIS PENGUAT DAYA “KELAS C” (3)</a:t>
            </a:r>
            <a:endParaRPr lang="en-US" sz="4000" spc="0" dirty="0">
              <a:ln w="0"/>
              <a:solidFill>
                <a:srgbClr val="C00000"/>
              </a:soli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1175" y="2367211"/>
            <a:ext cx="4217320" cy="380678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195" y="5641015"/>
            <a:ext cx="1932300" cy="532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7625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880460"/>
          </a:xfrm>
        </p:spPr>
        <p:txBody>
          <a:bodyPr>
            <a:normAutofit/>
          </a:bodyPr>
          <a:lstStyle/>
          <a:p>
            <a:r>
              <a:rPr lang="id-ID" sz="4000" b="1" dirty="0" smtClean="0"/>
              <a:t>Contoh Rangkaian </a:t>
            </a:r>
            <a:r>
              <a:rPr lang="en-US" sz="4000" b="1" dirty="0" err="1" smtClean="0"/>
              <a:t>Penguat</a:t>
            </a:r>
            <a:r>
              <a:rPr lang="en-US" sz="4000" b="1" dirty="0" smtClean="0"/>
              <a:t> </a:t>
            </a:r>
            <a:r>
              <a:rPr lang="id-ID" sz="4000" b="1" dirty="0" smtClean="0"/>
              <a:t>RF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Kelas</a:t>
            </a:r>
            <a:r>
              <a:rPr lang="en-US" sz="4000" b="1" dirty="0" smtClean="0"/>
              <a:t> C</a:t>
            </a:r>
            <a:r>
              <a:rPr lang="id-ID" sz="4000" b="1" dirty="0" smtClean="0"/>
              <a:t> </a:t>
            </a:r>
          </a:p>
        </p:txBody>
      </p:sp>
      <p:pic>
        <p:nvPicPr>
          <p:cNvPr id="4099" name="Content Placeholder 3" descr="Boster Receiver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98032" y="1828800"/>
            <a:ext cx="7088755" cy="4357491"/>
          </a:xfrm>
        </p:spPr>
      </p:pic>
    </p:spTree>
    <p:extLst>
      <p:ext uri="{BB962C8B-B14F-4D97-AF65-F5344CB8AC3E}">
        <p14:creationId xmlns:p14="http://schemas.microsoft.com/office/powerpoint/2010/main" val="35895041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id-ID" dirty="0" smtClean="0"/>
              <a:t>Penguat </a:t>
            </a:r>
            <a:r>
              <a:rPr lang="id-ID" dirty="0"/>
              <a:t>RF tala untuk menaikan daya sinyal ke tingkat </a:t>
            </a:r>
            <a:r>
              <a:rPr lang="en-US" dirty="0" smtClean="0"/>
              <a:t>yang </a:t>
            </a:r>
            <a:r>
              <a:rPr lang="en-US" dirty="0" err="1" smtClean="0"/>
              <a:t>cocok</a:t>
            </a:r>
            <a:r>
              <a:rPr lang="en-US" dirty="0" smtClean="0"/>
              <a:t>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id-ID" dirty="0" smtClean="0"/>
              <a:t> </a:t>
            </a:r>
            <a:r>
              <a:rPr lang="en-US" dirty="0" smtClean="0"/>
              <a:t>M</a:t>
            </a:r>
            <a:r>
              <a:rPr lang="id-ID" dirty="0" smtClean="0"/>
              <a:t>embantu </a:t>
            </a:r>
            <a:r>
              <a:rPr lang="id-ID" dirty="0"/>
              <a:t>mengisolasi isolator lokal ke </a:t>
            </a:r>
            <a:r>
              <a:rPr lang="id-ID" dirty="0" smtClean="0"/>
              <a:t>antena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 </a:t>
            </a:r>
            <a:r>
              <a:rPr lang="id-ID" dirty="0"/>
              <a:t>Tingkat ini tidak memiliki tingkat pemilahan frekuensi yang </a:t>
            </a:r>
            <a:r>
              <a:rPr lang="id-ID" dirty="0" smtClean="0"/>
              <a:t>tinggi</a:t>
            </a: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B</a:t>
            </a:r>
            <a:r>
              <a:rPr lang="id-ID" dirty="0" smtClean="0"/>
              <a:t>erperan </a:t>
            </a:r>
            <a:r>
              <a:rPr lang="id-ID" dirty="0"/>
              <a:t>untuk menolak sinyal-sinyal yang sangat jauh dari saluran yang </a:t>
            </a:r>
            <a:r>
              <a:rPr lang="id-ID" dirty="0" smtClean="0"/>
              <a:t>diinginkan</a:t>
            </a:r>
            <a:endParaRPr lang="id-ID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904523"/>
          </a:xfrm>
        </p:spPr>
        <p:txBody>
          <a:bodyPr>
            <a:normAutofit/>
          </a:bodyPr>
          <a:lstStyle/>
          <a:p>
            <a:r>
              <a:rPr lang="id-ID" sz="4000" b="1" dirty="0" smtClean="0"/>
              <a:t>Contoh Rangkaian </a:t>
            </a:r>
            <a:r>
              <a:rPr lang="en-US" sz="4000" b="1" dirty="0" err="1" smtClean="0"/>
              <a:t>Penguat</a:t>
            </a:r>
            <a:r>
              <a:rPr lang="en-US" sz="4000" b="1" dirty="0"/>
              <a:t> </a:t>
            </a:r>
            <a:r>
              <a:rPr lang="en-US" sz="4000" b="1" dirty="0" err="1" smtClean="0"/>
              <a:t>Kelas</a:t>
            </a:r>
            <a:r>
              <a:rPr lang="en-US" sz="4000" b="1" dirty="0" smtClean="0"/>
              <a:t> C</a:t>
            </a:r>
            <a:r>
              <a:rPr lang="id-ID" sz="4000" b="1" dirty="0" smtClean="0"/>
              <a:t> </a:t>
            </a:r>
            <a:r>
              <a:rPr lang="en-US" sz="4000" b="1" dirty="0" err="1" smtClean="0"/>
              <a:t>Tertala</a:t>
            </a:r>
            <a:endParaRPr lang="id-ID" sz="4000" b="1" dirty="0" smtClean="0"/>
          </a:p>
        </p:txBody>
      </p:sp>
      <p:pic>
        <p:nvPicPr>
          <p:cNvPr id="5" name="Content Placeholder 5" descr="3A12151423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15402" y="3718512"/>
            <a:ext cx="5181850" cy="2559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8875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83792"/>
            <a:ext cx="10058400" cy="940618"/>
          </a:xfrm>
        </p:spPr>
        <p:txBody>
          <a:bodyPr>
            <a:normAutofit/>
          </a:bodyPr>
          <a:lstStyle/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ga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4: (13-20 April 2020)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732862"/>
            <a:ext cx="9622857" cy="4023360"/>
          </a:xfrm>
        </p:spPr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/>
              <a:t>transistor </a:t>
            </a:r>
            <a:r>
              <a:rPr lang="en-US" dirty="0" err="1"/>
              <a:t>daya</a:t>
            </a:r>
            <a:r>
              <a:rPr lang="en-US" dirty="0"/>
              <a:t> yang </a:t>
            </a:r>
            <a:r>
              <a:rPr lang="en-US" dirty="0" err="1"/>
              <a:t>diopera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A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supply </a:t>
            </a:r>
            <a:r>
              <a:rPr lang="en-US" dirty="0" err="1"/>
              <a:t>sebesar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12 </a:t>
            </a:r>
            <a:r>
              <a:rPr lang="en-US" dirty="0"/>
              <a:t>Vol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smtClean="0"/>
              <a:t>DC (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kolektor</a:t>
            </a:r>
            <a:r>
              <a:rPr lang="en-US" dirty="0" smtClean="0"/>
              <a:t>-emitter)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kolektor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/>
              <a:t>100 mA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speaker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resistansi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5 </a:t>
            </a:r>
            <a:r>
              <a:rPr lang="en-US" dirty="0"/>
              <a:t>Ω </a:t>
            </a:r>
            <a:r>
              <a:rPr lang="en-US" dirty="0" err="1"/>
              <a:t>seperti</a:t>
            </a:r>
            <a:r>
              <a:rPr lang="en-US" dirty="0"/>
              <a:t> yang </a:t>
            </a:r>
            <a:r>
              <a:rPr lang="en-US" dirty="0" err="1" smtClean="0"/>
              <a:t>ditunjuk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:</a:t>
            </a:r>
            <a:endParaRPr lang="en-US" dirty="0"/>
          </a:p>
          <a:p>
            <a:pPr lvl="0"/>
            <a:r>
              <a:rPr lang="en-US" dirty="0" smtClean="0"/>
              <a:t>    a.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/>
              <a:t>penguat</a:t>
            </a:r>
            <a:r>
              <a:rPr lang="en-US" dirty="0"/>
              <a:t> 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terkopl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peaker</a:t>
            </a:r>
          </a:p>
          <a:p>
            <a:pPr lvl="0"/>
            <a:r>
              <a:rPr lang="en-US" dirty="0" smtClean="0"/>
              <a:t>    b.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/>
              <a:t>penguat</a:t>
            </a:r>
            <a:r>
              <a:rPr lang="en-US" dirty="0"/>
              <a:t> </a:t>
            </a:r>
            <a:r>
              <a:rPr lang="en-US" dirty="0" err="1"/>
              <a:t>terkopli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transformer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132479"/>
              </p:ext>
            </p:extLst>
          </p:nvPr>
        </p:nvGraphicFramePr>
        <p:xfrm>
          <a:off x="6322152" y="3257271"/>
          <a:ext cx="264795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2647984" imgH="2686185" progId="Visio.Drawing.15">
                  <p:embed/>
                </p:oleObj>
              </mc:Choice>
              <mc:Fallback>
                <p:oleObj name="Visio" r:id="rId4" imgW="2647984" imgH="26861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2152" y="3257271"/>
                        <a:ext cx="2647950" cy="2686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166116"/>
              </p:ext>
            </p:extLst>
          </p:nvPr>
        </p:nvGraphicFramePr>
        <p:xfrm>
          <a:off x="9208217" y="3306022"/>
          <a:ext cx="297180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7" imgW="2962224" imgH="2686185" progId="Visio.Drawing.15">
                  <p:embed/>
                </p:oleObj>
              </mc:Choice>
              <mc:Fallback>
                <p:oleObj name="Visio" r:id="rId7" imgW="2962224" imgH="26861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8217" y="3306022"/>
                        <a:ext cx="2971800" cy="2686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7970478" y="5981568"/>
            <a:ext cx="317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9" name="Rectangle 8"/>
          <p:cNvSpPr/>
          <p:nvPr/>
        </p:nvSpPr>
        <p:spPr>
          <a:xfrm>
            <a:off x="11076307" y="5992072"/>
            <a:ext cx="309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78455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6964" y="811018"/>
            <a:ext cx="10729762" cy="5866508"/>
          </a:xfrm>
        </p:spPr>
        <p:txBody>
          <a:bodyPr/>
          <a:lstStyle/>
          <a:p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.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Tentukan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aya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eluaran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aksimum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ata-rata &amp;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efisiensi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ayanya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ari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angkaian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endParaRPr lang="en-US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 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enguat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daya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elas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B Push Full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berikut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ini</a:t>
            </a:r>
            <a:r>
              <a:rPr lang="en-US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:</a:t>
            </a:r>
          </a:p>
          <a:p>
            <a:endParaRPr lang="en-US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.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Simulasikan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angkaian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enguat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elas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B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enggunakan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MULTISIM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pada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soal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no. 2 di </a:t>
            </a:r>
            <a:r>
              <a:rPr lang="en-US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atas</a:t>
            </a:r>
            <a:r>
              <a:rPr lang="en-US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!</a:t>
            </a:r>
            <a:endParaRPr lang="en-US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421" y="1840832"/>
            <a:ext cx="3690210" cy="33207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64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lesai</a:t>
            </a:r>
            <a:r>
              <a:rPr lang="en-US" dirty="0" smtClean="0"/>
              <a:t>…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56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471867" y="1223205"/>
            <a:ext cx="3819942" cy="5749171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(RF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882" y="2076700"/>
            <a:ext cx="4379495" cy="427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28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8522" y="3000442"/>
            <a:ext cx="3450657" cy="1612232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endParaRPr lang="en-US" sz="3200" dirty="0" smtClean="0">
              <a:latin typeface="Baskerville Old Face" panose="02020602080505020303" pitchFamily="18" charset="0"/>
            </a:endParaRPr>
          </a:p>
          <a:p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JENIS PENGUAT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593078" y="2477120"/>
            <a:ext cx="4645794" cy="4692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ENGUAT TEGANG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593079" y="3597442"/>
            <a:ext cx="3450657" cy="4692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ENGUAT ARU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593078" y="4717764"/>
            <a:ext cx="3450657" cy="469232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askerville Old Face" panose="02020602080505020303" pitchFamily="18" charset="0"/>
              </a:rPr>
              <a:t>PENGUAT DAYA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7" name="Right Arrow 6"/>
          <p:cNvSpPr/>
          <p:nvPr/>
        </p:nvSpPr>
        <p:spPr>
          <a:xfrm rot="20408351">
            <a:off x="4532944" y="2666446"/>
            <a:ext cx="866274" cy="5053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4711509" y="3597442"/>
            <a:ext cx="818147" cy="5775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754125">
            <a:off x="4559166" y="4299854"/>
            <a:ext cx="818147" cy="5775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015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904523"/>
          </a:xfrm>
        </p:spPr>
        <p:txBody>
          <a:bodyPr>
            <a:normAutofit/>
          </a:bodyPr>
          <a:lstStyle/>
          <a:p>
            <a:r>
              <a:rPr lang="en-US" sz="4000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Baskerville Old Face" panose="02020602080505020303" pitchFamily="18" charset="0"/>
              </a:rPr>
              <a:t>KONSEP PENGUAT DAYA</a:t>
            </a:r>
            <a:endParaRPr lang="en-US" sz="4000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Baskerville Old Face" panose="020206020805050203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189746"/>
            <a:ext cx="10058400" cy="3679347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PERASI KERJA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ODE PENGKOPLINGAN (</a:t>
            </a:r>
            <a:r>
              <a:rPr lang="en-US" sz="3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PLING METHOD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EKUENSI KERJA 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33032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024839"/>
          </a:xfrm>
        </p:spPr>
        <p:txBody>
          <a:bodyPr/>
          <a:lstStyle/>
          <a:p>
            <a:pPr marL="685800" indent="-685800">
              <a:buFont typeface="Wingdings" panose="05000000000000000000" pitchFamily="2" charset="2"/>
              <a:buChar char="v"/>
            </a:pP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rja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guat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572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491" y="3290852"/>
            <a:ext cx="3234089" cy="796240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nguat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</a:t>
            </a:r>
            <a:endParaRPr 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85020" y="2225842"/>
            <a:ext cx="4670659" cy="400651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kolektor</a:t>
            </a:r>
            <a:r>
              <a:rPr lang="en-US" dirty="0" smtClean="0"/>
              <a:t> </a:t>
            </a:r>
            <a:r>
              <a:rPr lang="en-US" dirty="0" err="1" smtClean="0"/>
              <a:t>mengalir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siklus</a:t>
            </a:r>
            <a:r>
              <a:rPr lang="en-US" dirty="0" smtClean="0"/>
              <a:t> 360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aktif</a:t>
            </a:r>
            <a:r>
              <a:rPr lang="en-US" dirty="0" smtClean="0"/>
              <a:t> di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transistornya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598" y="3059444"/>
            <a:ext cx="2009602" cy="118770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ight Arrow 4"/>
          <p:cNvSpPr/>
          <p:nvPr/>
        </p:nvSpPr>
        <p:spPr>
          <a:xfrm>
            <a:off x="4150895" y="2827421"/>
            <a:ext cx="1323473" cy="18279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634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491" y="3290852"/>
            <a:ext cx="3234089" cy="796240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nguat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</a:t>
            </a:r>
            <a:endParaRPr 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92517" y="1828799"/>
            <a:ext cx="5161546" cy="400651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kolektor</a:t>
            </a:r>
            <a:r>
              <a:rPr lang="en-US" dirty="0" smtClean="0"/>
              <a:t> </a:t>
            </a:r>
            <a:r>
              <a:rPr lang="en-US" dirty="0" err="1" smtClean="0"/>
              <a:t>mengalir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siklus</a:t>
            </a:r>
            <a:r>
              <a:rPr lang="en-US" dirty="0" smtClean="0"/>
              <a:t> 180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derajat</a:t>
            </a:r>
            <a:r>
              <a:rPr lang="en-US" dirty="0" smtClean="0"/>
              <a:t> (</a:t>
            </a:r>
            <a:r>
              <a:rPr lang="en-US" dirty="0" err="1" smtClean="0"/>
              <a:t>berdampak</a:t>
            </a:r>
            <a:r>
              <a:rPr lang="en-US" dirty="0" smtClean="0"/>
              <a:t> </a:t>
            </a:r>
            <a:r>
              <a:rPr lang="en-US" dirty="0" err="1" smtClean="0"/>
              <a:t>disipasi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berkurang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Cenderung</a:t>
            </a:r>
            <a:r>
              <a:rPr lang="en-US" dirty="0" smtClean="0"/>
              <a:t> </a:t>
            </a:r>
            <a:r>
              <a:rPr lang="en-US" dirty="0" err="1" smtClean="0"/>
              <a:t>berge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cut off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transistornya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4150895" y="2827421"/>
            <a:ext cx="1323473" cy="18279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151" y="2810742"/>
            <a:ext cx="1819275" cy="12763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2817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491" y="3290852"/>
            <a:ext cx="3234089" cy="796240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si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nguat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ya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as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</a:t>
            </a:r>
            <a:endParaRPr lang="en-US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92517" y="1828799"/>
            <a:ext cx="5161546" cy="400651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kolektor</a:t>
            </a:r>
            <a:r>
              <a:rPr lang="en-US" dirty="0" smtClean="0"/>
              <a:t> </a:t>
            </a:r>
            <a:r>
              <a:rPr lang="en-US" dirty="0" err="1" smtClean="0"/>
              <a:t>mengalir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siklus</a:t>
            </a:r>
            <a:r>
              <a:rPr lang="en-US" dirty="0" smtClean="0"/>
              <a:t> &lt; 180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derajat</a:t>
            </a:r>
            <a:r>
              <a:rPr lang="en-US" dirty="0" smtClean="0"/>
              <a:t> (</a:t>
            </a:r>
            <a:r>
              <a:rPr lang="en-US" dirty="0" err="1" smtClean="0"/>
              <a:t>berdampak</a:t>
            </a:r>
            <a:r>
              <a:rPr lang="en-US" dirty="0" smtClean="0"/>
              <a:t> </a:t>
            </a:r>
            <a:r>
              <a:rPr lang="en-US" dirty="0" err="1" smtClean="0"/>
              <a:t>disipasi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berkurang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/>
              <a:t>Cenderung</a:t>
            </a:r>
            <a:r>
              <a:rPr lang="en-US" dirty="0" smtClean="0"/>
              <a:t> </a:t>
            </a:r>
            <a:r>
              <a:rPr lang="en-US" dirty="0" err="1" smtClean="0"/>
              <a:t>berge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cut off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transistornya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ight Arrow 4"/>
          <p:cNvSpPr/>
          <p:nvPr/>
        </p:nvSpPr>
        <p:spPr>
          <a:xfrm>
            <a:off x="4150895" y="2827421"/>
            <a:ext cx="1323473" cy="18279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2520" y="2753592"/>
            <a:ext cx="1819275" cy="1333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1241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798</TotalTime>
  <Words>815</Words>
  <Application>Microsoft Office PowerPoint</Application>
  <PresentationFormat>Widescreen</PresentationFormat>
  <Paragraphs>17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 Unicode MS</vt:lpstr>
      <vt:lpstr>ＭＳ Ｐゴシック</vt:lpstr>
      <vt:lpstr>Arial</vt:lpstr>
      <vt:lpstr>Arial Narrow</vt:lpstr>
      <vt:lpstr>Baskerville Old Face</vt:lpstr>
      <vt:lpstr>Book Antiqua</vt:lpstr>
      <vt:lpstr>Calibri</vt:lpstr>
      <vt:lpstr>Calibri Light</vt:lpstr>
      <vt:lpstr>Cambria Math</vt:lpstr>
      <vt:lpstr>Times New Roman</vt:lpstr>
      <vt:lpstr>Wingdings</vt:lpstr>
      <vt:lpstr>Retrospect</vt:lpstr>
      <vt:lpstr>Visio</vt:lpstr>
      <vt:lpstr>Penguat Daya (Power Amplifier)</vt:lpstr>
      <vt:lpstr>Contoh Perangkat Penguat Daya (Audio)</vt:lpstr>
      <vt:lpstr>Contoh Perangkat Penguat Daya (RF)</vt:lpstr>
      <vt:lpstr>PowerPoint Presentation</vt:lpstr>
      <vt:lpstr>KONSEP PENGUAT DAYA</vt:lpstr>
      <vt:lpstr>Operasi Kerja Penguat Daya</vt:lpstr>
      <vt:lpstr>Operasi Pnguat Daya Kelas A</vt:lpstr>
      <vt:lpstr>Operasi Pnguat Daya Kelas B</vt:lpstr>
      <vt:lpstr>Operasi Pnguat Daya Kelas C</vt:lpstr>
      <vt:lpstr>Metode Pengkoplingan (Coupling Method)</vt:lpstr>
      <vt:lpstr>Konfigurasi Pengkoplingan</vt:lpstr>
      <vt:lpstr>Frekuensi Kerja Penguat Daya</vt:lpstr>
      <vt:lpstr>ANALISIS PENGUAT DAYA “KELAS A” (1)</vt:lpstr>
      <vt:lpstr>ANALISIS PENGUAT DAYA “KELAS A” (2)</vt:lpstr>
      <vt:lpstr>ANALISIS PENGUAT DAYA “KELAS B” (1)</vt:lpstr>
      <vt:lpstr>ANALISIS PENGUAT DAYA “KELAS B” (2)</vt:lpstr>
      <vt:lpstr>ANALISIS PENGUAT DAYA “KELAS B” (3)</vt:lpstr>
      <vt:lpstr>ANALISIS PENGUAT DAYA “KELAS B” (4)</vt:lpstr>
      <vt:lpstr>ANALISIS PENGUAT DAYA “KELAS B” (5)</vt:lpstr>
      <vt:lpstr>PEMBIASAN PENGUAT DAYA “KELAS B” (1)</vt:lpstr>
      <vt:lpstr>PEMBIASAN PENGUAT DAYA “KELAS B” (2)</vt:lpstr>
      <vt:lpstr>ANALISIS PENGUAT DAYA “KELAS C” (1)</vt:lpstr>
      <vt:lpstr>ANALISIS PENGUAT DAYA “KELAS C” (2)</vt:lpstr>
      <vt:lpstr>ANALISIS PENGUAT DAYA “KELAS C” (3)</vt:lpstr>
      <vt:lpstr>Contoh Rangkaian Penguat RF Kelas C </vt:lpstr>
      <vt:lpstr>Contoh Rangkaian Penguat Kelas C Tertala</vt:lpstr>
      <vt:lpstr>Tugas 4: (13-20 April 2020)</vt:lpstr>
      <vt:lpstr>PowerPoint Presentation</vt:lpstr>
      <vt:lpstr>Selesai…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uat Daya (Power Amplifier)</dc:title>
  <dc:creator>Nayadut</dc:creator>
  <cp:lastModifiedBy>Nayadut</cp:lastModifiedBy>
  <cp:revision>37</cp:revision>
  <dcterms:created xsi:type="dcterms:W3CDTF">2019-06-17T11:46:39Z</dcterms:created>
  <dcterms:modified xsi:type="dcterms:W3CDTF">2020-04-14T03:45:43Z</dcterms:modified>
</cp:coreProperties>
</file>